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37E5" w:rsidRDefault="008A557B" w:rsidP="009737E5">
      <w:pPr>
        <w:pStyle w:val="Heading1"/>
      </w:pPr>
      <w:r>
        <w:t>Design</w:t>
      </w:r>
      <w:r w:rsidR="009737E5">
        <w:t>:</w:t>
      </w:r>
    </w:p>
    <w:p w:rsidR="006B1F40" w:rsidRDefault="00EC1339">
      <w:r>
        <w:object w:dxaOrig="7891" w:dyaOrig="8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423pt" o:ole="">
            <v:imagedata r:id="rId5" o:title=""/>
          </v:shape>
          <o:OLEObject Type="Embed" ProgID="Visio.Drawing.15" ShapeID="_x0000_i1025" DrawAspect="Content" ObjectID="_1441851964" r:id="rId6"/>
        </w:object>
      </w:r>
    </w:p>
    <w:p w:rsidR="00231E9E" w:rsidRDefault="00231E9E"/>
    <w:p w:rsidR="008D5490" w:rsidRDefault="002C0F84" w:rsidP="008D5490">
      <w:pPr>
        <w:pStyle w:val="Heading1"/>
      </w:pPr>
      <w:r>
        <w:br w:type="column"/>
      </w:r>
      <w:r w:rsidR="000A5C4C">
        <w:lastRenderedPageBreak/>
        <w:t>Pseudo</w:t>
      </w:r>
      <w:r w:rsidR="008D5490">
        <w:t xml:space="preserve"> Code:</w:t>
      </w:r>
    </w:p>
    <w:p w:rsidR="00231E9E" w:rsidRDefault="00231E9E" w:rsidP="00A37F03">
      <w:pPr>
        <w:pStyle w:val="Heading3"/>
      </w:pPr>
      <w:r>
        <w:t xml:space="preserve">Command </w:t>
      </w:r>
      <w:r w:rsidR="00EC1339">
        <w:t>Mode</w:t>
      </w:r>
      <w:r>
        <w:t>:</w:t>
      </w:r>
    </w:p>
    <w:p w:rsidR="00A43532" w:rsidRDefault="00EC1339">
      <w:r>
        <w:t>Set up window with pull down menus for:</w:t>
      </w:r>
    </w:p>
    <w:p w:rsidR="00EC1339" w:rsidRDefault="00EC1339" w:rsidP="00EC1339">
      <w:pPr>
        <w:pStyle w:val="ListParagraph"/>
        <w:numPr>
          <w:ilvl w:val="0"/>
          <w:numId w:val="1"/>
        </w:numPr>
      </w:pPr>
      <w:r>
        <w:t>Port number</w:t>
      </w:r>
    </w:p>
    <w:p w:rsidR="00EC1339" w:rsidRDefault="00EC1339" w:rsidP="00EC1339">
      <w:pPr>
        <w:pStyle w:val="ListParagraph"/>
        <w:numPr>
          <w:ilvl w:val="0"/>
          <w:numId w:val="1"/>
        </w:numPr>
      </w:pPr>
      <w:r>
        <w:t>Bit rate</w:t>
      </w:r>
    </w:p>
    <w:p w:rsidR="00EC1339" w:rsidRDefault="00EC1339" w:rsidP="00EC1339">
      <w:pPr>
        <w:pStyle w:val="ListParagraph"/>
        <w:numPr>
          <w:ilvl w:val="0"/>
          <w:numId w:val="1"/>
        </w:numPr>
      </w:pPr>
      <w:r>
        <w:t>Number of Data bits</w:t>
      </w:r>
    </w:p>
    <w:p w:rsidR="00EC1339" w:rsidRDefault="00EC1339" w:rsidP="00EC1339">
      <w:pPr>
        <w:pStyle w:val="ListParagraph"/>
        <w:numPr>
          <w:ilvl w:val="0"/>
          <w:numId w:val="1"/>
        </w:numPr>
      </w:pPr>
      <w:r>
        <w:t>Number of start and stop bits</w:t>
      </w:r>
    </w:p>
    <w:p w:rsidR="00EC1339" w:rsidRDefault="00EC1339" w:rsidP="00EC1339">
      <w:pPr>
        <w:pStyle w:val="ListParagraph"/>
        <w:numPr>
          <w:ilvl w:val="0"/>
          <w:numId w:val="1"/>
        </w:numPr>
      </w:pPr>
      <w:r>
        <w:t>Parity</w:t>
      </w:r>
    </w:p>
    <w:p w:rsidR="00A43532" w:rsidRDefault="00DB16DE" w:rsidP="00A37F03">
      <w:pPr>
        <w:pStyle w:val="Heading3"/>
      </w:pPr>
      <w:r>
        <w:t>Connection Ready</w:t>
      </w:r>
      <w:r w:rsidR="00A43532">
        <w:t>:</w:t>
      </w:r>
    </w:p>
    <w:p w:rsidR="00CD7D7A" w:rsidRDefault="00CD7D7A" w:rsidP="00CD7D7A">
      <w:r>
        <w:t>If port and menu is set, “Connect” button is available to click</w:t>
      </w:r>
      <w:bookmarkStart w:id="0" w:name="_GoBack"/>
      <w:bookmarkEnd w:id="0"/>
    </w:p>
    <w:p w:rsidR="00A37F03" w:rsidRDefault="007E4660" w:rsidP="007E4660">
      <w:pPr>
        <w:pStyle w:val="Heading4"/>
      </w:pPr>
      <w:r>
        <w:t>Monitor Keyboard</w:t>
      </w:r>
    </w:p>
    <w:p w:rsidR="007E4660" w:rsidRDefault="007E4660" w:rsidP="007E4660">
      <w:r>
        <w:t>If any key is pressed, send to serial port</w:t>
      </w:r>
    </w:p>
    <w:p w:rsidR="007E4660" w:rsidRDefault="007E4660" w:rsidP="007E4660">
      <w:pPr>
        <w:pStyle w:val="Heading4"/>
      </w:pPr>
      <w:r>
        <w:t>Monitor Serial Connections</w:t>
      </w:r>
    </w:p>
    <w:p w:rsidR="007E4660" w:rsidRDefault="007E4660" w:rsidP="007E4660">
      <w:r>
        <w:t>If receiving characters from serial connection, display on screen</w:t>
      </w:r>
      <w:r>
        <w:br/>
        <w:t>If &lt;ESC&gt; key is pressed, break out of loop and go back to the Command Mode</w:t>
      </w:r>
    </w:p>
    <w:p w:rsidR="007E4660" w:rsidRPr="007E4660" w:rsidRDefault="007E4660" w:rsidP="007E4660"/>
    <w:sectPr w:rsidR="007E4660" w:rsidRPr="007E46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4DC782D"/>
    <w:multiLevelType w:val="hybridMultilevel"/>
    <w:tmpl w:val="45648C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333E"/>
    <w:rsid w:val="000968EE"/>
    <w:rsid w:val="000A5C4C"/>
    <w:rsid w:val="00231E9E"/>
    <w:rsid w:val="002C0F84"/>
    <w:rsid w:val="006B1F40"/>
    <w:rsid w:val="007E4660"/>
    <w:rsid w:val="008A557B"/>
    <w:rsid w:val="008D5490"/>
    <w:rsid w:val="009737E5"/>
    <w:rsid w:val="00A37F03"/>
    <w:rsid w:val="00A43532"/>
    <w:rsid w:val="00CD7D7A"/>
    <w:rsid w:val="00D85D63"/>
    <w:rsid w:val="00DB16DE"/>
    <w:rsid w:val="00E8333E"/>
    <w:rsid w:val="00EC1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879DE8B-1DB4-4A9C-B7CD-6E58958094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D54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549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37F0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E466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C1339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8D549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D549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8D549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8D54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37F0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E466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2</Pages>
  <Words>73</Words>
  <Characters>42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</dc:creator>
  <cp:keywords/>
  <dc:description/>
  <cp:lastModifiedBy>Ro</cp:lastModifiedBy>
  <cp:revision>14</cp:revision>
  <dcterms:created xsi:type="dcterms:W3CDTF">2013-09-18T18:16:00Z</dcterms:created>
  <dcterms:modified xsi:type="dcterms:W3CDTF">2013-09-28T12:40:00Z</dcterms:modified>
</cp:coreProperties>
</file>